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E62105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E62105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E62105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E62105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E62105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E62105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E62105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5A1DB90F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77777777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Application Server : Google Cloud Platforms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097AAF01" w:rsidR="00AC6EF4" w:rsidRPr="000767F1" w:rsidRDefault="00BE365B" w:rsidP="00FF404E">
      <w:pPr>
        <w:rPr>
          <w:rFonts w:ascii="Arial" w:hAnsi="Arial" w:cs="Arial"/>
          <w:noProof/>
          <w:lang w:val="id-ID"/>
        </w:rPr>
      </w:pPr>
      <w:r>
        <w:object w:dxaOrig="11206" w:dyaOrig="4936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0.4pt" o:ole="">
            <v:imagedata r:id="rId8" o:title=""/>
          </v:shape>
          <o:OLEObject Type="Embed" ProgID="Visio.Drawing.15" ShapeID="_x0000_i1025" DrawAspect="Content" ObjectID="_1635749240" r:id="rId9"/>
        </w:object>
      </w:r>
    </w:p>
    <w:p w14:paraId="20FE184C" w14:textId="45FBA4EA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8" w:name="_Toc25099940"/>
      <w:r w:rsidRPr="000767F1">
        <w:rPr>
          <w:i w:val="0"/>
          <w:noProof/>
          <w:lang w:val="id-ID"/>
        </w:rPr>
        <w:t>Deskripsi Arsitektural</w:t>
      </w:r>
      <w:bookmarkEnd w:id="8"/>
    </w:p>
    <w:p w14:paraId="6C293C4E" w14:textId="7AD5B1A5" w:rsidR="00AC6EF4" w:rsidRDefault="005145D6" w:rsidP="00AC6EF4">
      <w:r>
        <w:object w:dxaOrig="17191" w:dyaOrig="6256" w14:anchorId="4084CBAF">
          <v:shape id="_x0000_i1026" type="#_x0000_t75" style="width:452.4pt;height:164.4pt" o:ole="">
            <v:imagedata r:id="rId10" o:title=""/>
          </v:shape>
          <o:OLEObject Type="Embed" ProgID="Visio.Drawing.15" ShapeID="_x0000_i1026" DrawAspect="Content" ObjectID="_1635749241" r:id="rId11"/>
        </w:object>
      </w:r>
    </w:p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1"/>
      <w:r w:rsidRPr="000767F1">
        <w:rPr>
          <w:i w:val="0"/>
          <w:noProof/>
          <w:lang w:val="id-ID"/>
        </w:rPr>
        <w:lastRenderedPageBreak/>
        <w:t>Deskripsi  Komponen</w:t>
      </w:r>
      <w:bookmarkEnd w:id="9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0" w:name="_3rdcrjn" w:colFirst="0" w:colLast="0"/>
      <w:bookmarkEnd w:id="10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1" w:name="_Toc25099942"/>
      <w:r w:rsidRPr="005145D6">
        <w:rPr>
          <w:noProof/>
          <w:lang w:val="id-ID"/>
        </w:rPr>
        <w:lastRenderedPageBreak/>
        <w:t>Perancangan Rinci</w:t>
      </w:r>
      <w:bookmarkEnd w:id="11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2" w:name="_Toc25099943"/>
      <w:r w:rsidRPr="000767F1">
        <w:rPr>
          <w:i w:val="0"/>
          <w:noProof/>
          <w:lang w:val="id-ID"/>
        </w:rPr>
        <w:t>Realisasi Use Case</w:t>
      </w:r>
      <w:bookmarkEnd w:id="12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3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3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4" w:name="_Toc25099945"/>
      <w:r w:rsidRPr="000767F1">
        <w:rPr>
          <w:noProof/>
          <w:lang w:val="id-ID"/>
        </w:rPr>
        <w:t>Identifikasi Kelas</w:t>
      </w:r>
      <w:bookmarkEnd w:id="1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6"/>
      <w:r w:rsidRPr="000767F1">
        <w:rPr>
          <w:noProof/>
          <w:color w:val="000000"/>
          <w:lang w:val="id-ID"/>
        </w:rPr>
        <w:t>Sequence Diagram</w:t>
      </w:r>
      <w:bookmarkEnd w:id="15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4pt;height:195.6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7"/>
      <w:r w:rsidRPr="000767F1">
        <w:rPr>
          <w:noProof/>
          <w:color w:val="000000"/>
          <w:lang w:val="id-ID"/>
        </w:rPr>
        <w:t>Diagram Kelas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pt;height:281.4pt" o:ole="">
            <v:imagedata r:id="rId13" o:title=""/>
          </v:shape>
          <o:OLEObject Type="Embed" ProgID="Visio.Drawing.15" ShapeID="_x0000_i1028" DrawAspect="Content" ObjectID="_1635749242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7" w:name="_Toc25099948"/>
      <w:r w:rsidRPr="000767F1">
        <w:rPr>
          <w:noProof/>
          <w:lang w:val="id-ID"/>
        </w:rPr>
        <w:lastRenderedPageBreak/>
        <w:t>Use Case Registrasi Pengurus</w:t>
      </w:r>
      <w:bookmarkEnd w:id="17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8" w:name="_Toc25099949"/>
      <w:r w:rsidRPr="000767F1">
        <w:rPr>
          <w:noProof/>
          <w:lang w:val="id-ID"/>
        </w:rPr>
        <w:t>Identifikasi Kelas</w:t>
      </w:r>
      <w:bookmarkEnd w:id="1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19" w:name="_Toc25099950"/>
      <w:r w:rsidRPr="000767F1">
        <w:rPr>
          <w:noProof/>
          <w:color w:val="000000"/>
          <w:lang w:val="id-ID"/>
        </w:rPr>
        <w:t>Sequence Diagram</w:t>
      </w:r>
      <w:bookmarkEnd w:id="19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2pt;height:238.2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0" w:name="_Toc25099951"/>
      <w:r w:rsidRPr="000767F1">
        <w:rPr>
          <w:noProof/>
          <w:color w:val="000000"/>
          <w:lang w:val="id-ID"/>
        </w:rPr>
        <w:t>Diagram Kelas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9.2pt;height:264pt" o:ole="">
            <v:imagedata r:id="rId16" o:title=""/>
          </v:shape>
          <o:OLEObject Type="Embed" ProgID="Visio.Drawing.15" ShapeID="_x0000_i1030" DrawAspect="Content" ObjectID="_1635749243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1" w:name="_Toc25099952"/>
      <w:r w:rsidRPr="000767F1">
        <w:rPr>
          <w:noProof/>
          <w:lang w:val="id-ID"/>
        </w:rPr>
        <w:lastRenderedPageBreak/>
        <w:t>Use Case Login Anggota</w:t>
      </w:r>
      <w:bookmarkEnd w:id="21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2" w:name="_Toc25099953"/>
      <w:r w:rsidRPr="000767F1">
        <w:rPr>
          <w:noProof/>
          <w:lang w:val="id-ID"/>
        </w:rPr>
        <w:t>Identifikasi Kelas</w:t>
      </w:r>
      <w:bookmarkEnd w:id="22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4"/>
      <w:r w:rsidRPr="000767F1">
        <w:rPr>
          <w:noProof/>
          <w:color w:val="000000"/>
          <w:lang w:val="id-ID"/>
        </w:rPr>
        <w:t>Sequence Diagram</w:t>
      </w:r>
      <w:bookmarkEnd w:id="23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4pt;height:195.6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5"/>
      <w:r w:rsidRPr="000767F1">
        <w:rPr>
          <w:noProof/>
          <w:color w:val="000000"/>
          <w:lang w:val="id-ID"/>
        </w:rPr>
        <w:t>Diagram Kelas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2pt;height:145.8pt" o:ole="">
            <v:imagedata r:id="rId19" o:title=""/>
          </v:shape>
          <o:OLEObject Type="Embed" ProgID="Visio.Drawing.15" ShapeID="_x0000_i1032" DrawAspect="Content" ObjectID="_1635749244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5" w:name="_Toc25099956"/>
      <w:r w:rsidRPr="000767F1">
        <w:rPr>
          <w:noProof/>
          <w:lang w:val="id-ID"/>
        </w:rPr>
        <w:lastRenderedPageBreak/>
        <w:t>Use Case Login Pengurus</w:t>
      </w:r>
      <w:bookmarkEnd w:id="25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6" w:name="_Toc25099957"/>
      <w:r w:rsidRPr="000767F1">
        <w:rPr>
          <w:noProof/>
          <w:lang w:val="id-ID"/>
        </w:rPr>
        <w:t>Identifikasi Kelas</w:t>
      </w:r>
      <w:bookmarkEnd w:id="26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7" w:name="_Toc25099958"/>
      <w:r w:rsidRPr="000767F1">
        <w:rPr>
          <w:noProof/>
          <w:color w:val="000000"/>
          <w:lang w:val="id-ID"/>
        </w:rPr>
        <w:t>Sequence Diagram</w:t>
      </w:r>
      <w:bookmarkEnd w:id="27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4pt;height:195.6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8" w:name="_Toc25099959"/>
      <w:r w:rsidRPr="000767F1">
        <w:rPr>
          <w:noProof/>
          <w:color w:val="000000"/>
          <w:lang w:val="id-ID"/>
        </w:rPr>
        <w:t>Diagram Kelas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8pt;height:145.8pt" o:ole="">
            <v:imagedata r:id="rId22" o:title=""/>
          </v:shape>
          <o:OLEObject Type="Embed" ProgID="Visio.Drawing.15" ShapeID="_x0000_i1034" DrawAspect="Content" ObjectID="_1635749245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9" w:name="_Toc25099960"/>
      <w:r w:rsidRPr="000767F1">
        <w:rPr>
          <w:noProof/>
          <w:lang w:val="id-ID"/>
        </w:rPr>
        <w:t>Use Case Transaksi</w:t>
      </w:r>
      <w:bookmarkEnd w:id="29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0" w:name="_Toc25099961"/>
      <w:r w:rsidRPr="000767F1">
        <w:rPr>
          <w:noProof/>
          <w:lang w:val="id-ID"/>
        </w:rPr>
        <w:t>Identifikasi Kelas</w:t>
      </w:r>
      <w:bookmarkEnd w:id="30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1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E62105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8pt;height:275.4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3"/>
      <w:r w:rsidRPr="000767F1">
        <w:rPr>
          <w:noProof/>
          <w:color w:val="000000"/>
          <w:lang w:val="id-ID"/>
        </w:rPr>
        <w:t>Diagram Kelas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7.8pt;height:244.2pt" o:ole="">
            <v:imagedata r:id="rId25" o:title=""/>
          </v:shape>
          <o:OLEObject Type="Embed" ProgID="Visio.Drawing.15" ShapeID="_x0000_i1036" DrawAspect="Content" ObjectID="_1635749246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3" w:name="_Toc25099964"/>
      <w:r w:rsidRPr="000767F1">
        <w:rPr>
          <w:noProof/>
          <w:lang w:val="id-ID"/>
        </w:rPr>
        <w:t>Use Case View Transaksi</w:t>
      </w:r>
      <w:bookmarkEnd w:id="33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4" w:name="_Toc25099965"/>
      <w:r w:rsidRPr="000767F1">
        <w:rPr>
          <w:noProof/>
          <w:lang w:val="id-ID"/>
        </w:rPr>
        <w:t>Identifikasi Kelas</w:t>
      </w:r>
      <w:bookmarkEnd w:id="3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5" w:name="_Toc25099966"/>
      <w:r w:rsidRPr="000767F1">
        <w:rPr>
          <w:noProof/>
          <w:color w:val="000000"/>
          <w:lang w:val="id-ID"/>
        </w:rPr>
        <w:t>Sequence Diagram</w:t>
      </w:r>
      <w:bookmarkEnd w:id="35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pt;height:208.8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6" w:name="_Toc25099967"/>
      <w:r w:rsidRPr="000767F1">
        <w:rPr>
          <w:noProof/>
          <w:color w:val="000000"/>
          <w:lang w:val="id-ID"/>
        </w:rPr>
        <w:t>Diagram Kelas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2pt;height:267.6pt" o:ole="">
            <v:imagedata r:id="rId28" o:title=""/>
          </v:shape>
          <o:OLEObject Type="Embed" ProgID="Visio.Drawing.15" ShapeID="_x0000_i1038" DrawAspect="Content" ObjectID="_1635749247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7" w:name="_Toc25099968"/>
      <w:r w:rsidRPr="000767F1">
        <w:rPr>
          <w:noProof/>
          <w:lang w:val="id-ID"/>
        </w:rPr>
        <w:t>Use Case View Anggota</w:t>
      </w:r>
      <w:bookmarkEnd w:id="37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8" w:name="_Toc25099969"/>
      <w:r w:rsidRPr="000767F1">
        <w:rPr>
          <w:noProof/>
          <w:lang w:val="id-ID"/>
        </w:rPr>
        <w:t>Identifikasi Kelas</w:t>
      </w:r>
      <w:bookmarkEnd w:id="3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39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E62105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2pt;height:175.2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0" w:name="_Toc25099971"/>
      <w:r w:rsidRPr="000767F1">
        <w:rPr>
          <w:noProof/>
          <w:color w:val="000000"/>
          <w:lang w:val="id-ID"/>
        </w:rPr>
        <w:t>Diagram Kelas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6pt;height:84pt" o:ole="">
            <v:imagedata r:id="rId31" o:title=""/>
          </v:shape>
          <o:OLEObject Type="Embed" ProgID="Visio.Drawing.15" ShapeID="_x0000_i1040" DrawAspect="Content" ObjectID="_1635749248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1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1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2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2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4"/>
      <w:r w:rsidRPr="000767F1">
        <w:rPr>
          <w:noProof/>
          <w:color w:val="000000"/>
          <w:lang w:val="id-ID"/>
        </w:rPr>
        <w:t>Kelas Login</w:t>
      </w:r>
      <w:bookmarkEnd w:id="43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5"/>
      <w:r w:rsidRPr="000767F1">
        <w:rPr>
          <w:noProof/>
          <w:color w:val="000000"/>
          <w:lang w:val="id-ID"/>
        </w:rPr>
        <w:t>Kelas Anggota</w:t>
      </w:r>
      <w:bookmarkEnd w:id="44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6"/>
      <w:r w:rsidRPr="000767F1">
        <w:rPr>
          <w:noProof/>
          <w:color w:val="000000"/>
          <w:lang w:val="id-ID"/>
        </w:rPr>
        <w:t>Kelas Pengurus</w:t>
      </w:r>
      <w:bookmarkEnd w:id="45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7"/>
      <w:r w:rsidRPr="000767F1">
        <w:rPr>
          <w:noProof/>
          <w:color w:val="000000"/>
          <w:lang w:val="id-ID"/>
        </w:rPr>
        <w:t>Kelas Transaksi</w:t>
      </w:r>
      <w:bookmarkEnd w:id="46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8"/>
      <w:r w:rsidRPr="000767F1">
        <w:rPr>
          <w:noProof/>
          <w:color w:val="000000"/>
          <w:lang w:val="id-ID"/>
        </w:rPr>
        <w:t>Kelas Peminjaman</w:t>
      </w:r>
      <w:bookmarkEnd w:id="47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9"/>
      <w:r w:rsidRPr="000767F1">
        <w:rPr>
          <w:noProof/>
          <w:color w:val="000000"/>
          <w:lang w:val="id-ID"/>
        </w:rPr>
        <w:t>Kelas Penyimpanan</w:t>
      </w:r>
      <w:bookmarkEnd w:id="48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80"/>
      <w:r w:rsidRPr="000767F1">
        <w:rPr>
          <w:noProof/>
          <w:color w:val="000000"/>
          <w:lang w:val="id-ID"/>
        </w:rPr>
        <w:t>Kelas Transfer</w:t>
      </w:r>
      <w:bookmarkEnd w:id="49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1"/>
      <w:r w:rsidRPr="000767F1">
        <w:rPr>
          <w:noProof/>
          <w:color w:val="000000"/>
          <w:lang w:val="id-ID"/>
        </w:rPr>
        <w:t>Kelas Penarikan</w:t>
      </w:r>
      <w:bookmarkEnd w:id="50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2"/>
      <w:r w:rsidRPr="000767F1">
        <w:rPr>
          <w:noProof/>
          <w:color w:val="000000"/>
          <w:lang w:val="id-ID"/>
        </w:rPr>
        <w:t>Kelas Pelunasan</w:t>
      </w:r>
      <w:bookmarkEnd w:id="51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2" w:name="_Toc25099983"/>
      <w:r w:rsidRPr="000767F1">
        <w:rPr>
          <w:i w:val="0"/>
          <w:noProof/>
          <w:lang w:val="id-ID"/>
        </w:rPr>
        <w:t>Diagram Kelas Keseluruhan</w:t>
      </w:r>
      <w:bookmarkEnd w:id="52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pt;height:409.8pt" o:ole="">
            <v:imagedata r:id="rId33" o:title=""/>
          </v:shape>
          <o:OLEObject Type="Embed" ProgID="Visio.Drawing.15" ShapeID="_x0000_i1041" DrawAspect="Content" ObjectID="_1635749249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3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5"/>
      <w:r w:rsidRPr="000767F1">
        <w:rPr>
          <w:i w:val="0"/>
          <w:noProof/>
          <w:lang w:val="id-ID"/>
        </w:rPr>
        <w:t>Perancangan Antarmuka</w:t>
      </w:r>
      <w:bookmarkEnd w:id="54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maka akan mengaktif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. Transaksi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 xml:space="preserve">,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minal Transaksi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,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 xml:space="preserve"> Jenis Transaksi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 xml:space="preserve">,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 xml:space="preserve">data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3FD99A14" w:rsidR="003B58CC" w:rsidRDefault="003B58CC" w:rsidP="00C80154">
      <w:pPr>
        <w:rPr>
          <w:rFonts w:ascii="Arial" w:hAnsi="Arial" w:cs="Arial"/>
          <w:i/>
          <w:noProof/>
          <w:lang w:val="id-ID"/>
        </w:rPr>
      </w:pPr>
      <w:bookmarkStart w:id="55" w:name="_GoBack"/>
      <w:bookmarkEnd w:id="55"/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Toc25099987"/>
      <w:bookmarkStart w:id="58" w:name="_Hlk6791834"/>
      <w:r w:rsidRPr="000767F1">
        <w:rPr>
          <w:noProof/>
          <w:lang w:val="id-ID"/>
        </w:rPr>
        <w:t>Matriks Kerunutan</w:t>
      </w:r>
      <w:bookmarkEnd w:id="57"/>
    </w:p>
    <w:bookmarkEnd w:id="58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6BE4809D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82705AA" w14:textId="77777777" w:rsidR="001B0CAA" w:rsidRPr="000767F1" w:rsidRDefault="001B0CAA">
      <w:pPr>
        <w:pStyle w:val="Title"/>
        <w:jc w:val="left"/>
        <w:rPr>
          <w:noProof/>
          <w:lang w:val="id-ID"/>
        </w:rPr>
      </w:pPr>
    </w:p>
    <w:p w14:paraId="4C1123B3" w14:textId="77777777" w:rsidR="001B0CAA" w:rsidRPr="000767F1" w:rsidRDefault="00A37B8C">
      <w:pPr>
        <w:pStyle w:val="Heading1"/>
        <w:rPr>
          <w:noProof/>
          <w:lang w:val="id-ID"/>
        </w:rPr>
      </w:pPr>
      <w:bookmarkStart w:id="59" w:name="_49x2ik5" w:colFirst="0" w:colLast="0"/>
      <w:bookmarkEnd w:id="59"/>
      <w:r w:rsidRPr="000767F1">
        <w:rPr>
          <w:noProof/>
          <w:lang w:val="id-ID"/>
        </w:rPr>
        <w:t xml:space="preserve"> </w:t>
      </w:r>
    </w:p>
    <w:sectPr w:rsidR="001B0CAA" w:rsidRPr="000767F1">
      <w:footerReference w:type="default" r:id="rId45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6498FD" w14:textId="77777777" w:rsidR="00901BA1" w:rsidRDefault="00901BA1">
      <w:r>
        <w:separator/>
      </w:r>
    </w:p>
  </w:endnote>
  <w:endnote w:type="continuationSeparator" w:id="0">
    <w:p w14:paraId="51435282" w14:textId="77777777" w:rsidR="00901BA1" w:rsidRDefault="00901B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Halaman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dari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Template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yang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milikiny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adalah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milik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Prodi S1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bersifat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ahasi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.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larang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me-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eproduk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tanp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ketahu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26EFC0" w14:textId="77777777" w:rsidR="00901BA1" w:rsidRDefault="00901BA1">
      <w:r>
        <w:separator/>
      </w:r>
    </w:p>
  </w:footnote>
  <w:footnote w:type="continuationSeparator" w:id="0">
    <w:p w14:paraId="4BCD3FF6" w14:textId="77777777" w:rsidR="00901BA1" w:rsidRDefault="00901B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71523"/>
    <w:rsid w:val="003B58CC"/>
    <w:rsid w:val="003B7343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20A5D"/>
    <w:rsid w:val="00640D04"/>
    <w:rsid w:val="0067184A"/>
    <w:rsid w:val="006E0439"/>
    <w:rsid w:val="006E0739"/>
    <w:rsid w:val="00737A39"/>
    <w:rsid w:val="007547A4"/>
    <w:rsid w:val="00757123"/>
    <w:rsid w:val="00796574"/>
    <w:rsid w:val="007E5A75"/>
    <w:rsid w:val="007F4E2A"/>
    <w:rsid w:val="00801E36"/>
    <w:rsid w:val="0082030C"/>
    <w:rsid w:val="00824894"/>
    <w:rsid w:val="00834413"/>
    <w:rsid w:val="008523BB"/>
    <w:rsid w:val="00855E13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1D08"/>
    <w:rsid w:val="00B327DF"/>
    <w:rsid w:val="00B3489E"/>
    <w:rsid w:val="00BA5EEE"/>
    <w:rsid w:val="00BB4020"/>
    <w:rsid w:val="00BC30FC"/>
    <w:rsid w:val="00BE365B"/>
    <w:rsid w:val="00BE7165"/>
    <w:rsid w:val="00BF034B"/>
    <w:rsid w:val="00BF32E1"/>
    <w:rsid w:val="00BF50E6"/>
    <w:rsid w:val="00C04A6E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7.vsdx"/><Relationship Id="rId41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8</TotalTime>
  <Pages>28</Pages>
  <Words>3451</Words>
  <Characters>19671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rf</cp:lastModifiedBy>
  <cp:revision>107</cp:revision>
  <dcterms:created xsi:type="dcterms:W3CDTF">2019-04-18T12:04:00Z</dcterms:created>
  <dcterms:modified xsi:type="dcterms:W3CDTF">2019-11-20T03:01:00Z</dcterms:modified>
</cp:coreProperties>
</file>